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05DBBF6E" w:rsidR="00FF1751" w:rsidRDefault="004644BD">
      <w:bookmarkStart w:id="0" w:name="_GoBack"/>
      <w:bookmarkEnd w:id="0"/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249BC03F">
                <wp:simplePos x="0" y="0"/>
                <wp:positionH relativeFrom="margin">
                  <wp:posOffset>2390775</wp:posOffset>
                </wp:positionH>
                <wp:positionV relativeFrom="paragraph">
                  <wp:posOffset>0</wp:posOffset>
                </wp:positionV>
                <wp:extent cx="2867025" cy="371475"/>
                <wp:effectExtent l="0" t="0" r="9525" b="952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67025" cy="371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71E20175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C82414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Media Expo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88.25pt;margin-top:0;width:225.75pt;height:29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" stroked="f">
                <v:textbox>
                  <w:txbxContent>
                    <w:p w14:paraId="2C4C9162" w14:textId="71E20175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C82414">
                        <w:rPr>
                          <w:b/>
                          <w:bCs/>
                          <w:sz w:val="32"/>
                          <w:szCs w:val="32"/>
                        </w:rPr>
                        <w:t>Media Expo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82414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2794E1E" wp14:editId="568D2F3C">
                <wp:simplePos x="0" y="0"/>
                <wp:positionH relativeFrom="column">
                  <wp:posOffset>2581275</wp:posOffset>
                </wp:positionH>
                <wp:positionV relativeFrom="paragraph">
                  <wp:posOffset>628650</wp:posOffset>
                </wp:positionV>
                <wp:extent cx="447675" cy="171450"/>
                <wp:effectExtent l="0" t="0" r="9525" b="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447675" cy="1714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F01F64" id="Rectangle 7" o:spid="_x0000_s1026" style="position:absolute;margin-left:203.25pt;margin-top:49.5pt;width:35.25pt;height:13.5pt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" fillcolor="white [3212]" stroked="f" strokeweight="1pt"/>
            </w:pict>
          </mc:Fallback>
        </mc:AlternateContent>
      </w:r>
      <w:r w:rsidR="00C82414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93F0327" wp14:editId="71EAF88D">
                <wp:simplePos x="0" y="0"/>
                <wp:positionH relativeFrom="column">
                  <wp:posOffset>2581275</wp:posOffset>
                </wp:positionH>
                <wp:positionV relativeFrom="paragraph">
                  <wp:posOffset>4819650</wp:posOffset>
                </wp:positionV>
                <wp:extent cx="447675" cy="171450"/>
                <wp:effectExtent l="0" t="0" r="9525" b="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447675" cy="1714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65B512" id="Rectangle 5" o:spid="_x0000_s1026" style="position:absolute;margin-left:203.25pt;margin-top:379.5pt;width:35.25pt;height:13.5pt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" fillcolor="white [3212]" stroked="f" strokeweight="1pt"/>
            </w:pict>
          </mc:Fallback>
        </mc:AlternateContent>
      </w:r>
      <w:r w:rsidR="00C82414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F8D6DE7" wp14:editId="73054B31">
                <wp:simplePos x="0" y="0"/>
                <wp:positionH relativeFrom="column">
                  <wp:posOffset>-133350</wp:posOffset>
                </wp:positionH>
                <wp:positionV relativeFrom="paragraph">
                  <wp:posOffset>2619375</wp:posOffset>
                </wp:positionV>
                <wp:extent cx="323850" cy="600075"/>
                <wp:effectExtent l="0" t="0" r="0" b="952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60007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28F9644" id="Rectangle 2" o:spid="_x0000_s1026" style="position:absolute;margin-left:-10.5pt;margin-top:206.25pt;width:25.5pt;height:47.2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" fillcolor="white [3212]" stroked="f" strokeweight="1pt"/>
            </w:pict>
          </mc:Fallback>
        </mc:AlternateContent>
      </w:r>
      <w:r w:rsidR="00C82414">
        <w:rPr>
          <w:noProof/>
        </w:rPr>
        <w:object w:dxaOrig="225" w:dyaOrig="225" w14:anchorId="05835C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7.5pt;margin-top:54.45pt;width:426.1pt;height:358.05pt;z-index:251671552;mso-position-horizontal-relative:text;mso-position-vertical-relative:text;mso-width-relative:page;mso-height-relative:page">
            <v:imagedata r:id="rId4" o:title=""/>
          </v:shape>
          <o:OLEObject Type="Embed" ProgID="Visio.Drawing.15" ShapeID="_x0000_s1026" DrawAspect="Content" ObjectID="_1632055066" r:id="rId5"/>
        </w:object>
      </w:r>
      <w:r w:rsidR="0038225D"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66D1E2A8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EJ+XbY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4821240B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sz w:val="24"/>
                                <w:szCs w:val="24"/>
                              </w:rPr>
                              <w:t>Name:_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sz w:val="24"/>
                          <w:szCs w:val="24"/>
                        </w:rPr>
                        <w:t>Name:_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8225D"/>
    <w:rsid w:val="004644BD"/>
    <w:rsid w:val="004B10C0"/>
    <w:rsid w:val="00670409"/>
    <w:rsid w:val="006F2E51"/>
    <w:rsid w:val="006F3E48"/>
    <w:rsid w:val="00777CC9"/>
    <w:rsid w:val="008056A7"/>
    <w:rsid w:val="00A1017F"/>
    <w:rsid w:val="00B73F25"/>
    <w:rsid w:val="00C05A56"/>
    <w:rsid w:val="00C17458"/>
    <w:rsid w:val="00C53D5F"/>
    <w:rsid w:val="00C82414"/>
    <w:rsid w:val="00DF030E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</Words>
  <Characters>1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4</cp:revision>
  <dcterms:created xsi:type="dcterms:W3CDTF">2019-10-07T08:48:00Z</dcterms:created>
  <dcterms:modified xsi:type="dcterms:W3CDTF">2019-10-08T13:51:00Z</dcterms:modified>
</cp:coreProperties>
</file>